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 xml:space="preserve">Институт </w:t>
      </w:r>
      <w:proofErr w:type="spellStart"/>
      <w:r w:rsidRPr="006974A5">
        <w:rPr>
          <w:b/>
          <w:i/>
        </w:rPr>
        <w:t>Принтмедиа</w:t>
      </w:r>
      <w:proofErr w:type="spellEnd"/>
      <w:r w:rsidRPr="006974A5">
        <w:rPr>
          <w:b/>
          <w:i/>
        </w:rPr>
        <w:t xml:space="preserve">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98276E">
        <w:rPr>
          <w:b/>
          <w:sz w:val="36"/>
          <w:szCs w:val="36"/>
        </w:rPr>
        <w:t>5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proofErr w:type="spellStart"/>
      <w:r w:rsidR="00AC5B46">
        <w:rPr>
          <w:sz w:val="28"/>
          <w:szCs w:val="28"/>
        </w:rPr>
        <w:t>Савеленко</w:t>
      </w:r>
      <w:proofErr w:type="spellEnd"/>
      <w:r w:rsidR="00AC5B46">
        <w:rPr>
          <w:sz w:val="28"/>
          <w:szCs w:val="28"/>
        </w:rPr>
        <w:t xml:space="preserve">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</w:t>
      </w:r>
      <w:proofErr w:type="gramStart"/>
      <w:r w:rsidRPr="006974A5">
        <w:rPr>
          <w:sz w:val="28"/>
          <w:szCs w:val="28"/>
        </w:rPr>
        <w:t xml:space="preserve">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</w:t>
      </w:r>
      <w:proofErr w:type="gramStart"/>
      <w:r w:rsidRPr="006974A5">
        <w:rPr>
          <w:b/>
          <w:i/>
          <w:sz w:val="28"/>
          <w:szCs w:val="28"/>
        </w:rPr>
        <w:t>_  _</w:t>
      </w:r>
      <w:proofErr w:type="gramEnd"/>
      <w:r w:rsidRPr="006974A5">
        <w:rPr>
          <w:b/>
          <w:i/>
          <w:sz w:val="28"/>
          <w:szCs w:val="28"/>
        </w:rPr>
        <w:t>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</w:t>
      </w:r>
      <w:proofErr w:type="gramStart"/>
      <w:r w:rsidRPr="006974A5">
        <w:rPr>
          <w:sz w:val="16"/>
          <w:szCs w:val="16"/>
        </w:rPr>
        <w:t>,  степень</w:t>
      </w:r>
      <w:proofErr w:type="gramEnd"/>
      <w:r w:rsidRPr="006974A5">
        <w:rPr>
          <w:sz w:val="16"/>
          <w:szCs w:val="16"/>
        </w:rPr>
        <w:t>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98276E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  <w:lang w:val="en-US"/>
        </w:rPr>
      </w:pPr>
      <w:r w:rsidRPr="006974A5">
        <w:rPr>
          <w:b/>
          <w:sz w:val="28"/>
          <w:szCs w:val="28"/>
        </w:rPr>
        <w:t>Дата, подпись</w:t>
      </w:r>
      <w:r w:rsidR="0098276E">
        <w:rPr>
          <w:sz w:val="28"/>
          <w:szCs w:val="28"/>
        </w:rPr>
        <w:t xml:space="preserve"> ________________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B6461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B646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3900F3" w:rsidRPr="003900F3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3900F3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3900F3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3900F3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21891993" w:history="1">
            <w:r w:rsidR="003900F3" w:rsidRPr="003900F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Теория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3 \h </w:instrTex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</w:t>
            </w:r>
            <w:r w:rsidR="003900F3"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900F3" w:rsidRPr="003900F3" w:rsidRDefault="003900F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4" w:history="1">
            <w:r w:rsidRPr="003900F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Задания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4 \h </w:instrTex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900F3" w:rsidRPr="003900F3" w:rsidRDefault="003900F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5" w:history="1">
            <w:r w:rsidRPr="003900F3">
              <w:rPr>
                <w:rStyle w:val="ad"/>
                <w:rFonts w:ascii="Times New Roman" w:hAnsi="Times New Roman"/>
                <w:b/>
                <w:noProof/>
                <w:sz w:val="28"/>
                <w:szCs w:val="28"/>
              </w:rPr>
              <w:t>Блок-схемы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5 \h </w:instrTex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900F3" w:rsidRPr="003900F3" w:rsidRDefault="003900F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6" w:history="1">
            <w:r w:rsidRPr="003900F3">
              <w:rPr>
                <w:rStyle w:val="ad"/>
                <w:rFonts w:ascii="Times New Roman" w:eastAsia="Times New Roman" w:hAnsi="Times New Roman"/>
                <w:b/>
                <w:noProof/>
                <w:sz w:val="28"/>
                <w:szCs w:val="28"/>
              </w:rPr>
              <w:t>Коды программ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6 \h </w:instrTex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900F3" w:rsidRPr="003900F3" w:rsidRDefault="003900F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7" w:history="1">
            <w:r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1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7 \h </w:instrTex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900F3" w:rsidRPr="003900F3" w:rsidRDefault="003900F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8" w:history="1">
            <w:r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</w:t>
            </w:r>
            <w:r w:rsidRPr="003900F3">
              <w:rPr>
                <w:rStyle w:val="ad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 2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8 \h </w:instrTex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900F3" w:rsidRPr="003900F3" w:rsidRDefault="003900F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1999" w:history="1">
            <w:r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3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1999 \h </w:instrTex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900F3" w:rsidRPr="003900F3" w:rsidRDefault="003900F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2000" w:history="1">
            <w:r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4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2000 \h </w:instrTex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900F3" w:rsidRPr="003900F3" w:rsidRDefault="003900F3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2001" w:history="1">
            <w:r w:rsidRPr="003900F3">
              <w:rPr>
                <w:rStyle w:val="ad"/>
                <w:rFonts w:ascii="Times New Roman" w:hAnsi="Times New Roman"/>
                <w:noProof/>
                <w:sz w:val="28"/>
                <w:szCs w:val="28"/>
              </w:rPr>
              <w:t>Листинг 5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2001 \h </w:instrTex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1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3900F3" w:rsidRPr="003900F3" w:rsidRDefault="003900F3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1892002" w:history="1">
            <w:r w:rsidRPr="003900F3">
              <w:rPr>
                <w:rStyle w:val="ad"/>
                <w:rFonts w:ascii="Times New Roman" w:eastAsiaTheme="minorHAnsi" w:hAnsi="Times New Roman"/>
                <w:b/>
                <w:noProof/>
                <w:sz w:val="28"/>
                <w:szCs w:val="28"/>
                <w:lang w:eastAsia="en-US"/>
              </w:rPr>
              <w:t>Результаты выполнения программ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1892002 \h </w:instrTex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3</w:t>
            </w:r>
            <w:r w:rsidRPr="003900F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 w:rsidRPr="003900F3">
            <w:rPr>
              <w:b/>
              <w:bCs/>
              <w:sz w:val="28"/>
              <w:szCs w:val="28"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98276E" w:rsidRDefault="0098276E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21891993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4B6461">
        <w:fldChar w:fldCharType="begin"/>
      </w:r>
      <w:r w:rsidR="004B6461">
        <w:instrText xml:space="preserve"> HYPERLINK "https://docs.microsoft.com/ru-ru/dotnet/csharp/language-reference/keywords/const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424D95">
        <w:rPr>
          <w:sz w:val="28"/>
          <w:szCs w:val="28"/>
        </w:rPr>
        <w:t> является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424D95">
        <w:rPr>
          <w:sz w:val="28"/>
          <w:szCs w:val="28"/>
          <w:shd w:val="clear" w:color="auto" w:fill="FFFFFF"/>
        </w:rPr>
        <w:t>Framework</w:t>
      </w:r>
      <w:proofErr w:type="spellEnd"/>
      <w:r w:rsidRPr="00424D95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.writelin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.console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proofErr w:type="spellStart"/>
      <w:r w:rsidR="004B6461">
        <w:fldChar w:fldCharType="begin"/>
      </w:r>
      <w:r w:rsidR="004B6461">
        <w:instrText xml:space="preserve"> HYPERLINK "https://docs.microsoft.com/ru-ru/dotnet/api/system" </w:instrText>
      </w:r>
      <w:r w:rsidR="004B6461">
        <w:fldChar w:fldCharType="separate"/>
      </w:r>
      <w:r w:rsidRPr="00424D95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4B6461">
        <w:rPr>
          <w:rStyle w:val="ad"/>
          <w:color w:val="auto"/>
          <w:sz w:val="28"/>
          <w:szCs w:val="28"/>
          <w:u w:val="none"/>
        </w:rPr>
        <w:fldChar w:fldCharType="end"/>
      </w:r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424D95">
        <w:rPr>
          <w:sz w:val="28"/>
          <w:szCs w:val="28"/>
          <w:shd w:val="clear" w:color="auto" w:fill="FFFFFF"/>
        </w:rPr>
        <w:t> вместо </w:t>
      </w:r>
      <w:proofErr w:type="spellStart"/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proofErr w:type="spellEnd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21891994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Дан размер файла в байтах. Найти количество полных килобайтов, которые занимает данный файл</w:t>
      </w:r>
    </w:p>
    <w:p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целые положительные числа A и B (</w:t>
      </w:r>
      <w:proofErr w:type="gramStart"/>
      <w:r w:rsidRPr="006851A2">
        <w:rPr>
          <w:sz w:val="28"/>
          <w:szCs w:val="28"/>
        </w:rPr>
        <w:t>A &gt;</w:t>
      </w:r>
      <w:proofErr w:type="gramEnd"/>
      <w:r w:rsidRPr="006851A2">
        <w:rPr>
          <w:sz w:val="28"/>
          <w:szCs w:val="28"/>
        </w:rPr>
        <w:t xml:space="preserve"> B). На отрезке длины A размещено максимально возможное количество отрезков длины B (без наложений). Найти количество отрезков B, размещенных на отрезке A.</w:t>
      </w:r>
    </w:p>
    <w:p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ы целые положительные числа A и B (</w:t>
      </w:r>
      <w:proofErr w:type="gramStart"/>
      <w:r w:rsidRPr="006851A2">
        <w:rPr>
          <w:sz w:val="28"/>
          <w:szCs w:val="28"/>
        </w:rPr>
        <w:t>A &gt;</w:t>
      </w:r>
      <w:proofErr w:type="gramEnd"/>
      <w:r w:rsidRPr="006851A2">
        <w:rPr>
          <w:sz w:val="28"/>
          <w:szCs w:val="28"/>
        </w:rPr>
        <w:t xml:space="preserve"> B). На отрезке длины A размещено максимально возможное количество отрезков длины B (без наложений). Найти длину незанятой части отрезка A.</w:t>
      </w:r>
    </w:p>
    <w:p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Дано двузначное число. Вывести число, полученное при перестановке цифр исходного числа.</w:t>
      </w:r>
    </w:p>
    <w:p w:rsidR="0098276E" w:rsidRPr="006851A2" w:rsidRDefault="0098276E" w:rsidP="0098276E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о трехзначное число. В нем зачеркнули первую слева цифру и приписали ее справа. Вывести полученное число.</w:t>
      </w:r>
    </w:p>
    <w:p w:rsidR="00632CF6" w:rsidRPr="00C279E1" w:rsidRDefault="00632CF6" w:rsidP="00C279E1">
      <w:pPr>
        <w:spacing w:line="360" w:lineRule="auto"/>
        <w:ind w:firstLine="709"/>
        <w:rPr>
          <w:sz w:val="28"/>
          <w:szCs w:val="28"/>
          <w:lang w:val="en-US"/>
        </w:rPr>
      </w:pPr>
    </w:p>
    <w:p w:rsidR="006A0D93" w:rsidRPr="00C279E1" w:rsidRDefault="006A0D93" w:rsidP="006A0D93">
      <w:pPr>
        <w:spacing w:line="360" w:lineRule="auto"/>
        <w:ind w:firstLine="709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Pr="00C279E1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98276E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98276E" w:rsidRPr="00C279E1" w:rsidRDefault="0098276E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  <w:lang w:val="en-US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21891995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632CF6" w:rsidRPr="00632CF6" w:rsidRDefault="00632CF6" w:rsidP="00632CF6"/>
    <w:p w:rsidR="00B432AF" w:rsidRDefault="0098276E" w:rsidP="00632CF6">
      <w:r>
        <w:object w:dxaOrig="1452" w:dyaOrig="3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72.6pt;height:195.6pt" o:ole="">
            <v:imagedata r:id="rId17" o:title=""/>
          </v:shape>
          <o:OLEObject Type="Embed" ProgID="Visio.Drawing.15" ShapeID="_x0000_i1034" DrawAspect="Content" ObjectID="_1632504783" r:id="rId18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98276E" w:rsidP="00632CF6">
      <w:pPr>
        <w:spacing w:line="360" w:lineRule="auto"/>
      </w:pPr>
      <w:r>
        <w:object w:dxaOrig="3468" w:dyaOrig="5268">
          <v:shape id="_x0000_i1036" type="#_x0000_t75" style="width:173.4pt;height:263.4pt" o:ole="">
            <v:imagedata r:id="rId19" o:title=""/>
          </v:shape>
          <o:OLEObject Type="Embed" ProgID="Visio.Drawing.15" ShapeID="_x0000_i1036" DrawAspect="Content" ObjectID="_1632504784" r:id="rId20"/>
        </w:object>
      </w:r>
    </w:p>
    <w:p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:rsidR="00B432AF" w:rsidRPr="005415C9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3A04D5">
        <w:rPr>
          <w:sz w:val="28"/>
          <w:szCs w:val="28"/>
        </w:rPr>
        <w:t>2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98276E" w:rsidP="00632CF6">
      <w:pPr>
        <w:spacing w:line="360" w:lineRule="auto"/>
      </w:pPr>
      <w:r>
        <w:object w:dxaOrig="3468" w:dyaOrig="5268">
          <v:shape id="_x0000_i1038" type="#_x0000_t75" style="width:173.4pt;height:263.4pt" o:ole="">
            <v:imagedata r:id="rId21" o:title=""/>
          </v:shape>
          <o:OLEObject Type="Embed" ProgID="Visio.Drawing.15" ShapeID="_x0000_i1038" DrawAspect="Content" ObjectID="_1632504785" r:id="rId22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3 — Блок-схема к заданию 3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3A04D5" w:rsidP="00632CF6">
      <w:pPr>
        <w:spacing w:line="360" w:lineRule="auto"/>
      </w:pPr>
      <w:r>
        <w:object w:dxaOrig="1452" w:dyaOrig="5113">
          <v:shape id="_x0000_i1040" type="#_x0000_t75" style="width:72.6pt;height:255.6pt" o:ole="">
            <v:imagedata r:id="rId23" o:title=""/>
          </v:shape>
          <o:OLEObject Type="Embed" ProgID="Visio.Drawing.15" ShapeID="_x0000_i1040" DrawAspect="Content" ObjectID="_1632504786" r:id="rId24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E1230D" w:rsidRDefault="00285273" w:rsidP="00632CF6">
      <w:pPr>
        <w:spacing w:line="360" w:lineRule="auto"/>
      </w:pPr>
      <w:r>
        <w:rPr>
          <w:sz w:val="28"/>
          <w:szCs w:val="28"/>
        </w:rPr>
        <w:t>Ри</w:t>
      </w:r>
      <w:r w:rsidR="003A04D5">
        <w:rPr>
          <w:sz w:val="28"/>
          <w:szCs w:val="28"/>
        </w:rPr>
        <w:t>сунок 4 — Блок-схема к заданию 4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3A04D5" w:rsidP="00632CF6">
      <w:pPr>
        <w:spacing w:line="360" w:lineRule="auto"/>
      </w:pPr>
      <w:r>
        <w:object w:dxaOrig="1452" w:dyaOrig="5113">
          <v:shape id="_x0000_i1042" type="#_x0000_t75" style="width:72.6pt;height:255.6pt" o:ole="">
            <v:imagedata r:id="rId25" o:title=""/>
          </v:shape>
          <o:OLEObject Type="Embed" ProgID="Visio.Drawing.15" ShapeID="_x0000_i1042" DrawAspect="Content" ObjectID="_1632504787" r:id="rId26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5415C9">
        <w:rPr>
          <w:sz w:val="28"/>
          <w:szCs w:val="28"/>
        </w:rPr>
        <w:t>сунок 5 — Блок-схема к</w:t>
      </w:r>
      <w:r w:rsidR="003A04D5">
        <w:rPr>
          <w:sz w:val="28"/>
          <w:szCs w:val="28"/>
        </w:rPr>
        <w:t xml:space="preserve"> заданию 5</w:t>
      </w:r>
    </w:p>
    <w:p w:rsidR="005415C9" w:rsidRDefault="005415C9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A04D5" w:rsidRDefault="003A04D5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A04D5" w:rsidRDefault="003A04D5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A04D5" w:rsidRDefault="003A04D5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3A04D5" w:rsidRDefault="003A04D5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632CF6" w:rsidRPr="00B432AF" w:rsidRDefault="00632CF6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bookmarkStart w:id="18" w:name="_Toc21891996"/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21891997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;</w:t>
      </w:r>
    </w:p>
    <w:p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размер файла в байтах: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азмер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файла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килобайтах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a / 1024));</w:t>
      </w:r>
    </w:p>
    <w:p w:rsidR="003A04D5" w:rsidRPr="003A04D5" w:rsidRDefault="003A04D5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5415C9" w:rsidRPr="003A04D5" w:rsidRDefault="005415C9" w:rsidP="003A04D5">
      <w:pPr>
        <w:pStyle w:val="a8"/>
        <w:numPr>
          <w:ilvl w:val="0"/>
          <w:numId w:val="1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5415C9" w:rsidRDefault="005415C9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415C9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0" w:name="_Toc21891998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</w:t>
      </w:r>
      <w:r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 xml:space="preserve"> </w:t>
      </w:r>
      <w:r w:rsidR="00C777AE" w:rsidRPr="005415C9">
        <w:rPr>
          <w:rStyle w:val="20"/>
          <w:rFonts w:ascii="Times New Roman" w:hAnsi="Times New Roman" w:cs="Times New Roman"/>
          <w:b w:val="0"/>
          <w:color w:val="auto"/>
          <w:sz w:val="28"/>
          <w:szCs w:val="28"/>
          <w:lang w:val="en-US"/>
        </w:rPr>
        <w:t>2</w:t>
      </w:r>
      <w:bookmarkEnd w:id="20"/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="005F650E" w:rsidRPr="005415C9">
        <w:rPr>
          <w:rFonts w:eastAsiaTheme="minorHAnsi"/>
          <w:sz w:val="28"/>
          <w:szCs w:val="28"/>
          <w:lang w:val="en-US" w:eastAsia="en-US"/>
        </w:rPr>
        <w:t>—</w:t>
      </w:r>
      <w:r w:rsidRPr="005415C9">
        <w:rPr>
          <w:rFonts w:eastAsiaTheme="minorHAnsi"/>
          <w:sz w:val="28"/>
          <w:szCs w:val="28"/>
          <w:lang w:val="en-US" w:eastAsia="en-US"/>
        </w:rPr>
        <w:t xml:space="preserve"> </w:t>
      </w:r>
      <w:r w:rsidRPr="005F650E">
        <w:rPr>
          <w:sz w:val="28"/>
          <w:szCs w:val="28"/>
        </w:rPr>
        <w:t>Задание</w:t>
      </w:r>
      <w:r w:rsidR="003A04D5">
        <w:rPr>
          <w:sz w:val="28"/>
          <w:szCs w:val="28"/>
          <w:lang w:val="en-US"/>
        </w:rPr>
        <w:t xml:space="preserve"> 2</w:t>
      </w:r>
    </w:p>
    <w:p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3A04D5"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3</w:t>
      </w:r>
    </w:p>
    <w:p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3A04D5" w:rsidRDefault="005415C9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i;</w:t>
      </w:r>
    </w:p>
    <w:p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 = 0;</w:t>
      </w:r>
    </w:p>
    <w:p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 и В </w:t>
      </w:r>
      <w:proofErr w:type="spellStart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(</w:t>
      </w:r>
      <w:proofErr w:type="gramStart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А &gt;</w:t>
      </w:r>
      <w:proofErr w:type="gramEnd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В):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whil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(a - </w:t>
      </w:r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b &gt;</w:t>
      </w:r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= 0)</w:t>
      </w:r>
    </w:p>
    <w:p w:rsidR="003900F3" w:rsidRPr="003A04D5" w:rsidRDefault="003900F3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++;</w:t>
      </w:r>
    </w:p>
    <w:p w:rsidR="003900F3" w:rsidRDefault="003900F3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-= b</w:t>
      </w:r>
    </w:p>
    <w:p w:rsidR="003900F3" w:rsidRPr="003A04D5" w:rsidRDefault="003900F3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</w:p>
    <w:p w:rsidR="003A04D5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Количество отрезков </w:t>
      </w:r>
      <w:proofErr w:type="gramStart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В на</w:t>
      </w:r>
      <w:proofErr w:type="gramEnd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отрезке А =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i);</w:t>
      </w:r>
    </w:p>
    <w:p w:rsidR="005415C9" w:rsidRPr="003A04D5" w:rsidRDefault="003A04D5" w:rsidP="003A04D5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5415C9" w:rsidRPr="003A04D5" w:rsidRDefault="005415C9" w:rsidP="005415C9">
      <w:pPr>
        <w:pStyle w:val="a8"/>
        <w:numPr>
          <w:ilvl w:val="0"/>
          <w:numId w:val="1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eastAsiaTheme="minorHAnsi" w:hAnsi="Courier New" w:cs="Courier New"/>
          <w:b w:val="0"/>
          <w:bCs w:val="0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}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900F3" w:rsidRDefault="003900F3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1" w:name="_Toc21891999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3A04D5">
        <w:rPr>
          <w:sz w:val="28"/>
          <w:szCs w:val="28"/>
        </w:rPr>
        <w:t>Задание 3</w:t>
      </w:r>
    </w:p>
    <w:p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using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ystem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;</w:t>
      </w:r>
    </w:p>
    <w:p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ConsoleApp1</w:t>
      </w:r>
    </w:p>
    <w:p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900F3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5415C9" w:rsidRPr="003900F3" w:rsidRDefault="005415C9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i, s;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i = 0;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А и В </w:t>
      </w:r>
      <w:proofErr w:type="spellStart"/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о-очередно</w:t>
      </w:r>
      <w:proofErr w:type="spellEnd"/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(</w:t>
      </w:r>
      <w:proofErr w:type="gramStart"/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А &gt;</w:t>
      </w:r>
      <w:proofErr w:type="gramEnd"/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В): "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proofErr w:type="spellStart"/>
      <w:proofErr w:type="gramStart"/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 = a;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while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(s - b &gt;= 0)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i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++;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s -= b;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}</w:t>
      </w:r>
    </w:p>
    <w:p w:rsidR="003900F3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900F3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Длина незанятой части на отрезке А = "</w:t>
      </w:r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a - (i*b)));</w:t>
      </w:r>
    </w:p>
    <w:p w:rsidR="008C25EF" w:rsidRPr="003900F3" w:rsidRDefault="003900F3" w:rsidP="003900F3">
      <w:pPr>
        <w:pStyle w:val="a8"/>
        <w:numPr>
          <w:ilvl w:val="0"/>
          <w:numId w:val="2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proofErr w:type="spellStart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900F3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  <w:r w:rsidR="005415C9" w:rsidRPr="003900F3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5415C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2" w:name="_Toc21892000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="003A04D5">
        <w:rPr>
          <w:sz w:val="28"/>
          <w:szCs w:val="28"/>
        </w:rPr>
        <w:t>4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3A04D5" w:rsidRDefault="008C25EF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2х </w:t>
      </w:r>
      <w:proofErr w:type="spellStart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начное</w:t>
      </w:r>
      <w:proofErr w:type="spellEnd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число: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(a / 10);</w:t>
      </w:r>
    </w:p>
    <w:p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(a % 10);</w:t>
      </w:r>
    </w:p>
    <w:p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c);</w:t>
      </w:r>
    </w:p>
    <w:p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b);</w:t>
      </w:r>
    </w:p>
    <w:p w:rsidR="003A04D5" w:rsidRPr="003A04D5" w:rsidRDefault="003A04D5" w:rsidP="003A04D5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3A04D5" w:rsidRPr="003A04D5" w:rsidRDefault="008C25EF" w:rsidP="004B6461">
      <w:pPr>
        <w:pStyle w:val="a8"/>
        <w:numPr>
          <w:ilvl w:val="0"/>
          <w:numId w:val="1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3900F3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3A04D5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bookmarkStart w:id="23" w:name="_Toc21892001"/>
      <w:bookmarkStart w:id="24" w:name="_GoBack"/>
      <w:bookmarkEnd w:id="24"/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3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3A04D5">
        <w:rPr>
          <w:sz w:val="28"/>
          <w:szCs w:val="28"/>
        </w:rPr>
        <w:t xml:space="preserve">Задание </w:t>
      </w:r>
      <w:r w:rsidR="003A04D5">
        <w:rPr>
          <w:sz w:val="28"/>
          <w:szCs w:val="28"/>
          <w:lang w:val="en-US"/>
        </w:rPr>
        <w:t>5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Collections.Generic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Linq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ex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System.Threading.Tasks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;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="004B6461"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App1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</w:t>
      </w:r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]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rgs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</w:t>
      </w:r>
    </w:p>
    <w:p w:rsidR="008C25EF" w:rsidRPr="003A04D5" w:rsidRDefault="008C25EF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</w:t>
      </w:r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"Введите 3х </w:t>
      </w:r>
      <w:proofErr w:type="spellStart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значное</w:t>
      </w:r>
      <w:proofErr w:type="spellEnd"/>
      <w:r w:rsidRPr="003A04D5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 xml:space="preserve"> число: "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proofErr w:type="spellStart"/>
      <w:proofErr w:type="gramStart"/>
      <w:r w:rsidRPr="003A04D5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</w:t>
      </w:r>
      <w:proofErr w:type="spellEnd"/>
      <w:proofErr w:type="gram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));</w:t>
      </w:r>
    </w:p>
    <w:p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(a % 100);</w:t>
      </w:r>
    </w:p>
    <w:p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(a / 100);</w:t>
      </w:r>
    </w:p>
    <w:p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(b);</w:t>
      </w:r>
    </w:p>
    <w:p w:rsidR="003A04D5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c);</w:t>
      </w:r>
    </w:p>
    <w:p w:rsidR="007519F7" w:rsidRPr="003A04D5" w:rsidRDefault="003A04D5" w:rsidP="003A04D5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proofErr w:type="spellStart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</w:t>
      </w:r>
      <w:proofErr w:type="spellEnd"/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();</w:t>
      </w:r>
    </w:p>
    <w:p w:rsidR="00CC0874" w:rsidRPr="003A04D5" w:rsidRDefault="008C25EF" w:rsidP="006F471D">
      <w:pPr>
        <w:pStyle w:val="a8"/>
        <w:numPr>
          <w:ilvl w:val="0"/>
          <w:numId w:val="18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3A04D5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3A04D5" w:rsidRDefault="003A04D5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4B6461" w:rsidRDefault="004B6461" w:rsidP="004B6461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Pr="009F6312" w:rsidRDefault="007519F7" w:rsidP="009F6312">
      <w:pPr>
        <w:rPr>
          <w:rFonts w:eastAsiaTheme="minorHAnsi"/>
          <w:lang w:eastAsia="en-US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21892002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:rsidR="0009027D" w:rsidRPr="009F6312" w:rsidRDefault="003A04D5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043ABAC3" wp14:editId="2795407D">
            <wp:extent cx="3000000" cy="1295238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00000" cy="12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3900F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178ECD50" wp14:editId="655EAA6C">
            <wp:extent cx="3723809" cy="1466667"/>
            <wp:effectExtent l="0" t="0" r="0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723809" cy="1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3900F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77FDF00" wp14:editId="0A836F2D">
            <wp:extent cx="3809524" cy="1371429"/>
            <wp:effectExtent l="0" t="0" r="635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3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3900F3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18F50310" wp14:editId="25D1C1B6">
            <wp:extent cx="2552381" cy="1190476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552381" cy="11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3900F3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534FDB6D" wp14:editId="77E449C0">
            <wp:extent cx="2714286" cy="1161905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14286" cy="11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32D92" w:rsidRDefault="00732D92" w:rsidP="00E57C13">
      <w:r>
        <w:separator/>
      </w:r>
    </w:p>
  </w:endnote>
  <w:endnote w:type="continuationSeparator" w:id="0">
    <w:p w:rsidR="00732D92" w:rsidRDefault="00732D92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4B6461" w:rsidRDefault="004B646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900F3">
          <w:rPr>
            <w:noProof/>
          </w:rPr>
          <w:t>14</w:t>
        </w:r>
        <w:r>
          <w:fldChar w:fldCharType="end"/>
        </w:r>
      </w:p>
    </w:sdtContent>
  </w:sdt>
  <w:p w:rsidR="004B6461" w:rsidRDefault="004B646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32D92" w:rsidRDefault="00732D92" w:rsidP="00E57C13">
      <w:r>
        <w:separator/>
      </w:r>
    </w:p>
  </w:footnote>
  <w:footnote w:type="continuationSeparator" w:id="0">
    <w:p w:rsidR="00732D92" w:rsidRDefault="00732D92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70047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A71943"/>
    <w:multiLevelType w:val="hybridMultilevel"/>
    <w:tmpl w:val="BCF226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C1057A"/>
    <w:multiLevelType w:val="hybridMultilevel"/>
    <w:tmpl w:val="AFCCBB6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CA76AD"/>
    <w:multiLevelType w:val="hybridMultilevel"/>
    <w:tmpl w:val="2E3C18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73441E"/>
    <w:multiLevelType w:val="hybridMultilevel"/>
    <w:tmpl w:val="ED4E74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C12E38"/>
    <w:multiLevelType w:val="hybridMultilevel"/>
    <w:tmpl w:val="BAF6DD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1A6D1E"/>
    <w:multiLevelType w:val="hybridMultilevel"/>
    <w:tmpl w:val="DD94FD0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0D6266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AF0CA8"/>
    <w:multiLevelType w:val="hybridMultilevel"/>
    <w:tmpl w:val="69E85A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B10E31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1967D4"/>
    <w:multiLevelType w:val="hybridMultilevel"/>
    <w:tmpl w:val="4476E8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72736F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DA6B74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895F0C"/>
    <w:multiLevelType w:val="hybridMultilevel"/>
    <w:tmpl w:val="2DACAA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9E1ED6"/>
    <w:multiLevelType w:val="hybridMultilevel"/>
    <w:tmpl w:val="591E62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EC80CA9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104577D"/>
    <w:multiLevelType w:val="hybridMultilevel"/>
    <w:tmpl w:val="49187E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A2964BA"/>
    <w:multiLevelType w:val="hybridMultilevel"/>
    <w:tmpl w:val="25F0C6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0FE7E2F"/>
    <w:multiLevelType w:val="hybridMultilevel"/>
    <w:tmpl w:val="62C229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F38569F"/>
    <w:multiLevelType w:val="hybridMultilevel"/>
    <w:tmpl w:val="1FC658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2"/>
  </w:num>
  <w:num w:numId="3">
    <w:abstractNumId w:val="9"/>
  </w:num>
  <w:num w:numId="4">
    <w:abstractNumId w:val="1"/>
  </w:num>
  <w:num w:numId="5">
    <w:abstractNumId w:val="13"/>
  </w:num>
  <w:num w:numId="6">
    <w:abstractNumId w:val="16"/>
  </w:num>
  <w:num w:numId="7">
    <w:abstractNumId w:val="4"/>
  </w:num>
  <w:num w:numId="8">
    <w:abstractNumId w:val="14"/>
  </w:num>
  <w:num w:numId="9">
    <w:abstractNumId w:val="10"/>
  </w:num>
  <w:num w:numId="10">
    <w:abstractNumId w:val="8"/>
  </w:num>
  <w:num w:numId="11">
    <w:abstractNumId w:val="19"/>
  </w:num>
  <w:num w:numId="12">
    <w:abstractNumId w:val="6"/>
  </w:num>
  <w:num w:numId="13">
    <w:abstractNumId w:val="18"/>
  </w:num>
  <w:num w:numId="14">
    <w:abstractNumId w:val="17"/>
  </w:num>
  <w:num w:numId="15">
    <w:abstractNumId w:val="0"/>
  </w:num>
  <w:num w:numId="16">
    <w:abstractNumId w:val="3"/>
  </w:num>
  <w:num w:numId="17">
    <w:abstractNumId w:val="11"/>
  </w:num>
  <w:num w:numId="18">
    <w:abstractNumId w:val="5"/>
  </w:num>
  <w:num w:numId="19">
    <w:abstractNumId w:val="15"/>
  </w:num>
  <w:num w:numId="20">
    <w:abstractNumId w:val="2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9027D"/>
    <w:rsid w:val="0009710A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900F3"/>
    <w:rsid w:val="003A04D5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4B6461"/>
    <w:rsid w:val="00503D7E"/>
    <w:rsid w:val="005415C9"/>
    <w:rsid w:val="005F650E"/>
    <w:rsid w:val="0061676C"/>
    <w:rsid w:val="00622F7B"/>
    <w:rsid w:val="00632CF6"/>
    <w:rsid w:val="006730E9"/>
    <w:rsid w:val="00680310"/>
    <w:rsid w:val="006974A5"/>
    <w:rsid w:val="006A0D93"/>
    <w:rsid w:val="006E6804"/>
    <w:rsid w:val="006F471D"/>
    <w:rsid w:val="007256D1"/>
    <w:rsid w:val="00732D92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8276E"/>
    <w:rsid w:val="009B3817"/>
    <w:rsid w:val="009B3E69"/>
    <w:rsid w:val="009E57B3"/>
    <w:rsid w:val="009F20FB"/>
    <w:rsid w:val="009F6312"/>
    <w:rsid w:val="00AC5B46"/>
    <w:rsid w:val="00AD4057"/>
    <w:rsid w:val="00B1430D"/>
    <w:rsid w:val="00B432AF"/>
    <w:rsid w:val="00B512E0"/>
    <w:rsid w:val="00B74D72"/>
    <w:rsid w:val="00C22F3B"/>
    <w:rsid w:val="00C279E1"/>
    <w:rsid w:val="00C358A9"/>
    <w:rsid w:val="00C35DD1"/>
    <w:rsid w:val="00C370D5"/>
    <w:rsid w:val="00C43285"/>
    <w:rsid w:val="00C447C8"/>
    <w:rsid w:val="00C777AE"/>
    <w:rsid w:val="00CC0874"/>
    <w:rsid w:val="00CC0AE8"/>
    <w:rsid w:val="00CC4336"/>
    <w:rsid w:val="00D267A5"/>
    <w:rsid w:val="00D445F1"/>
    <w:rsid w:val="00D732BC"/>
    <w:rsid w:val="00D84EF7"/>
    <w:rsid w:val="00D96DD9"/>
    <w:rsid w:val="00DB2C74"/>
    <w:rsid w:val="00DC68EF"/>
    <w:rsid w:val="00DC6997"/>
    <w:rsid w:val="00DF7291"/>
    <w:rsid w:val="00E1230D"/>
    <w:rsid w:val="00E527EF"/>
    <w:rsid w:val="00E57C13"/>
    <w:rsid w:val="00E9148F"/>
    <w:rsid w:val="00EB5A7E"/>
    <w:rsid w:val="00EB6732"/>
    <w:rsid w:val="00EC4A6B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B46749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.vsdx"/><Relationship Id="rId26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3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7.png"/><Relationship Id="rId30" Type="http://schemas.openxmlformats.org/officeDocument/2006/relationships/image" Target="media/image10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FB6E15-E727-4D17-91D8-6D21C089C9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14</Pages>
  <Words>1285</Words>
  <Characters>7328</Characters>
  <Application>Microsoft Office Word</Application>
  <DocSecurity>0</DocSecurity>
  <Lines>61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7</cp:revision>
  <dcterms:created xsi:type="dcterms:W3CDTF">2019-10-07T09:33:00Z</dcterms:created>
  <dcterms:modified xsi:type="dcterms:W3CDTF">2019-10-13T17:46:00Z</dcterms:modified>
</cp:coreProperties>
</file>